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975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2070"/>
        <w:gridCol w:w="4770"/>
      </w:tblGrid>
      <w:tr w:rsidR="00E32AFF" w14:paraId="163C3CB0" w14:textId="77777777" w:rsidTr="005E49D3">
        <w:trPr>
          <w:trHeight w:val="280"/>
          <w:tblHeader/>
        </w:trPr>
        <w:tc>
          <w:tcPr>
            <w:tcW w:w="975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5E49D3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3D50C4CB" w:rsidR="00E32AFF" w:rsidRPr="0009346B" w:rsidRDefault="00E32AFF" w:rsidP="005E49D3">
            <w:pPr>
              <w:pStyle w:val="TableText"/>
              <w:tabs>
                <w:tab w:val="left" w:pos="1692"/>
              </w:tabs>
            </w:pPr>
            <w:r>
              <w:rPr>
                <w:rFonts w:hint="eastAsia"/>
                <w:lang w:eastAsia="zh-CN"/>
              </w:rPr>
              <w:t>first</w:t>
            </w:r>
            <w:r>
              <w:t xml:space="preserve"> version</w:t>
            </w:r>
          </w:p>
        </w:tc>
      </w:tr>
      <w:tr w:rsidR="00E32AFF" w14:paraId="399F45E0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6F71433B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156E14" w:rsidR="00E32AFF" w:rsidRPr="00771D01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663A2C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31BF5B7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5B5D9F91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1F03443D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48E1F1BA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0385D5B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2B8D7406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4BE1ABED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5CBCA3B8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15258DC6" w:rsidR="00E32AFF" w:rsidRPr="003E5F50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3B09859D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D5D8178" w:rsidR="00E32AFF" w:rsidRPr="00555F97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6AE2E44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17D9C5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6CA8C43F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1D27EFA5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77172BA3" w:rsidR="00E32AFF" w:rsidRPr="00317D0C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039E9DC4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5AD04973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273C9942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  <w:tr w:rsidR="00E32AFF" w14:paraId="5B83D3E1" w14:textId="77777777" w:rsidTr="005E49D3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352E853E" w:rsidR="00E32AFF" w:rsidRDefault="00E32AFF" w:rsidP="005E49D3">
            <w:pPr>
              <w:pStyle w:val="TableText"/>
              <w:jc w:val="center"/>
              <w:rPr>
                <w:lang w:eastAsia="zh-CN"/>
              </w:rPr>
            </w:pP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6E2C510E" w:rsidR="00E32AFF" w:rsidRDefault="00E32AFF" w:rsidP="005E49D3">
            <w:pPr>
              <w:pStyle w:val="TableText"/>
              <w:jc w:val="center"/>
              <w:rPr>
                <w:lang w:val="de-DE" w:eastAsia="zh-CN"/>
              </w:rPr>
            </w:pPr>
          </w:p>
        </w:tc>
        <w:tc>
          <w:tcPr>
            <w:tcW w:w="20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3D0D947" w:rsidR="00E32AFF" w:rsidRDefault="00E32AFF" w:rsidP="005E49D3">
            <w:pPr>
              <w:pStyle w:val="TableText"/>
              <w:rPr>
                <w:lang w:eastAsia="zh-CN"/>
              </w:rPr>
            </w:pPr>
          </w:p>
        </w:tc>
        <w:tc>
          <w:tcPr>
            <w:tcW w:w="477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4EF1F856" w:rsidR="00E32AFF" w:rsidRDefault="00E32AFF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Recipe, WeldResult, Weld Signature table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452B131D" w14:textId="6D658286" w:rsidR="0085479D" w:rsidRPr="00F64803" w:rsidRDefault="007C7E62" w:rsidP="0085479D">
      <w:pPr>
        <w:rPr>
          <w:color w:val="FF0000"/>
        </w:rPr>
      </w:pPr>
      <w:r w:rsidRPr="00F64803">
        <w:rPr>
          <w:color w:val="FF0000"/>
        </w:rPr>
        <w:t xml:space="preserve">Jerry: </w:t>
      </w:r>
      <w:r w:rsidR="0085479D" w:rsidRPr="00F64803">
        <w:rPr>
          <w:color w:val="FF0000"/>
        </w:rPr>
        <w:t>All the table name, please remove “Table” word.</w:t>
      </w:r>
      <w:r w:rsidR="00F64803">
        <w:rPr>
          <w:color w:val="FF0000"/>
        </w:rPr>
        <w:t xml:space="preserve"> Aug. 29, 2022</w:t>
      </w:r>
    </w:p>
    <w:p w14:paraId="6631A82A" w14:textId="77777777" w:rsidR="002A49BC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07F21976" w14:textId="31AEDE34" w:rsidR="002A49BC" w:rsidRDefault="002A49BC" w:rsidP="00733308">
      <w:pPr>
        <w:pStyle w:val="a7"/>
        <w:numPr>
          <w:ilvl w:val="0"/>
          <w:numId w:val="28"/>
        </w:numPr>
        <w:spacing w:after="0" w:line="240" w:lineRule="auto"/>
      </w:pPr>
      <w:r>
        <w:t>The database should include 19 tables</w:t>
      </w:r>
      <w:r w:rsidR="00EB0FF8">
        <w:t>, with names</w:t>
      </w:r>
    </w:p>
    <w:p w14:paraId="3583540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AlarmLogTable</w:t>
      </w:r>
    </w:p>
    <w:p w14:paraId="0A3B223B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ystemConfigurationTable</w:t>
      </w:r>
    </w:p>
    <w:p w14:paraId="199CDFD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EventLogTable</w:t>
      </w:r>
    </w:p>
    <w:p w14:paraId="3243191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MaintenanceCounterTable</w:t>
      </w:r>
    </w:p>
    <w:p w14:paraId="53272C4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UserProfileTable</w:t>
      </w:r>
    </w:p>
    <w:p w14:paraId="20D96E5D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PrivilegeConfigurationTable</w:t>
      </w:r>
    </w:p>
    <w:p w14:paraId="506BBAD4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PrivilegeLevelNameTable</w:t>
      </w:r>
    </w:p>
    <w:p w14:paraId="4FEB371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equenceTable</w:t>
      </w:r>
    </w:p>
    <w:p w14:paraId="0DACA88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SequencePresetTable</w:t>
      </w:r>
    </w:p>
    <w:p w14:paraId="33C8ECC0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WeldRecipeTable</w:t>
      </w:r>
    </w:p>
    <w:p w14:paraId="3E2F48B5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LastOperateConfigurationTable</w:t>
      </w:r>
    </w:p>
    <w:p w14:paraId="3705221E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CommunicationTable</w:t>
      </w:r>
    </w:p>
    <w:p w14:paraId="5AFAB4F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GlobalSettingTable</w:t>
      </w:r>
    </w:p>
    <w:p w14:paraId="5EFE0A73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WeldResultTable</w:t>
      </w:r>
    </w:p>
    <w:p w14:paraId="52E3D4FD" w14:textId="450769D2" w:rsidR="001F3934" w:rsidRDefault="00DC7B7B" w:rsidP="001F3934">
      <w:pPr>
        <w:pStyle w:val="a7"/>
        <w:numPr>
          <w:ilvl w:val="1"/>
          <w:numId w:val="28"/>
        </w:numPr>
        <w:spacing w:after="0" w:line="240" w:lineRule="auto"/>
      </w:pPr>
      <w:r w:rsidRPr="00DC7B7B">
        <w:t>WeldResultSignatureTable</w:t>
      </w:r>
    </w:p>
    <w:p w14:paraId="096EC76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HeightCalibrationTable</w:t>
      </w:r>
    </w:p>
    <w:p w14:paraId="79E38311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MaintenanceLogTable</w:t>
      </w:r>
    </w:p>
    <w:p w14:paraId="2828112C" w14:textId="7777777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TeachmodeConfigurationTable</w:t>
      </w:r>
    </w:p>
    <w:p w14:paraId="7AC90235" w14:textId="24279157" w:rsidR="001F3934" w:rsidRDefault="001F3934" w:rsidP="001F3934">
      <w:pPr>
        <w:pStyle w:val="a7"/>
        <w:numPr>
          <w:ilvl w:val="1"/>
          <w:numId w:val="28"/>
        </w:numPr>
        <w:spacing w:after="0" w:line="240" w:lineRule="auto"/>
      </w:pPr>
      <w:r>
        <w:t>DatabaseVersionTable</w:t>
      </w:r>
    </w:p>
    <w:p w14:paraId="4BEE9E8C" w14:textId="3345A8C3" w:rsidR="001F3934" w:rsidRDefault="00DD18F3" w:rsidP="00733308">
      <w:pPr>
        <w:pStyle w:val="a7"/>
        <w:numPr>
          <w:ilvl w:val="0"/>
          <w:numId w:val="28"/>
        </w:numPr>
        <w:spacing w:after="0" w:line="240" w:lineRule="auto"/>
      </w:pPr>
      <w:r w:rsidRPr="00DD18F3">
        <w:t>To be supplemented</w:t>
      </w:r>
    </w:p>
    <w:p w14:paraId="3BDD507F" w14:textId="38C125E8" w:rsidR="00FF3C44" w:rsidRDefault="00741AA1" w:rsidP="00FF3C44">
      <w:pPr>
        <w:pStyle w:val="2"/>
        <w:spacing w:before="0" w:after="0" w:line="240" w:lineRule="auto"/>
      </w:pPr>
      <w:r w:rsidRPr="00741AA1">
        <w:lastRenderedPageBreak/>
        <w:t>WeldRecipeTable</w:t>
      </w:r>
    </w:p>
    <w:p w14:paraId="3465EE4E" w14:textId="77777777" w:rsidR="00FF3C44" w:rsidRPr="00EE253B" w:rsidRDefault="00FF3C44" w:rsidP="00FF3C44">
      <w:pPr>
        <w:spacing w:after="0" w:line="240" w:lineRule="auto"/>
      </w:pPr>
      <w:r w:rsidRPr="00EE253B">
        <w:t>Max count 1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FF3C44" w:rsidRPr="00B47A8B" w14:paraId="08A8EB8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3F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90D78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Table</w:t>
            </w:r>
          </w:p>
        </w:tc>
      </w:tr>
      <w:tr w:rsidR="00FF3C44" w:rsidRPr="00B47A8B" w14:paraId="7E4C0216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6138B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9C3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F3C44" w:rsidRPr="00B47A8B" w14:paraId="79C0A85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F91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74E6A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FF3C44" w:rsidRPr="00B47A8B" w14:paraId="51F4F9B5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638F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3A3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A2BC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DEB9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42DE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241F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9D0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C9AF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141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F3C44" w:rsidRPr="00B47A8B" w14:paraId="29D29F3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C781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9E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4225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EE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498A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128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A8C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2FD1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3DC2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1FE6D1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3A86D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19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C69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13E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27EE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E8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8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EEDD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507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aaa”</w:t>
            </w:r>
          </w:p>
        </w:tc>
      </w:tr>
      <w:tr w:rsidR="00FF3C44" w:rsidRPr="00B47A8B" w14:paraId="4EEEBFB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C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B48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CADB5" w14:textId="2551B407" w:rsidR="00FF3C44" w:rsidRPr="007A7B88" w:rsidRDefault="007C30F5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0E55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A829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86E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66B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FDB7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E255" w14:textId="4C6DD7AC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22-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</w:t>
            </w:r>
            <w:r w:rsidR="00C51CF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1 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1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:</w:t>
            </w:r>
            <w:r w:rsidR="006F6B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3</w:t>
            </w:r>
          </w:p>
        </w:tc>
      </w:tr>
      <w:tr w:rsidR="00FF3C44" w:rsidRPr="00B47A8B" w14:paraId="0E257B5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D3AB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2BF5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381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2E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1CC0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C2C1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42D2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124C6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E0D3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FF3C44" w:rsidRPr="00B47A8B" w14:paraId="795BA5F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F8F312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1E4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E4F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DC8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351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A5A8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07B3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E8486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82D3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A7B88">
              <w:rPr>
                <w:rFonts w:ascii="Arial" w:hAnsi="Arial" w:cs="Arial"/>
                <w:sz w:val="16"/>
                <w:szCs w:val="16"/>
              </w:rPr>
              <w:t>"D: \picture”</w:t>
            </w:r>
          </w:p>
        </w:tc>
      </w:tr>
      <w:tr w:rsidR="00FF3C44" w:rsidRPr="00B47A8B" w14:paraId="337E4E2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F9FE4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C70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D7F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CAA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D3C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EB1A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16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1D175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3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3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4153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false)</w:t>
            </w:r>
          </w:p>
        </w:tc>
      </w:tr>
      <w:tr w:rsidR="00FF3C44" w:rsidRPr="00B47A8B" w14:paraId="5CCF669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7F121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A27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3C3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BE10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42E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65EE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44B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F1E1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ADC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FF3C44" w:rsidRPr="00B47A8B" w14:paraId="6B408647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A018D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66D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420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56BD3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527F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B11C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62AC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04F20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6FF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(micrometer)</w:t>
            </w:r>
          </w:p>
        </w:tc>
      </w:tr>
      <w:tr w:rsidR="00FF3C44" w:rsidRPr="00B47A8B" w14:paraId="687DCF40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C41A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FD19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7E4C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12B4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5C2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BDFB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2454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A8677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522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5901FB3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4BAB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BF0F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848E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205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197E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DB00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76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72BB1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F81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FF3C44" w:rsidRPr="00B47A8B" w14:paraId="0F2E834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1CB666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E2C8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E860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0F6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130E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E984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51E7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5E44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A702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2E5D6B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0251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B064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D548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05406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043EA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34EC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2DD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0EE91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147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66172E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6C0EC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E18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8110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A9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67EC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97B1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41E6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1F820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D19B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800(W)</w:t>
            </w:r>
          </w:p>
        </w:tc>
      </w:tr>
      <w:tr w:rsidR="00FF3C44" w:rsidRPr="00B47A8B" w14:paraId="213EAD2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0E7F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F10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4D89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61A4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240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5EAE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174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3142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E5A6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W)</w:t>
            </w:r>
          </w:p>
        </w:tc>
      </w:tr>
      <w:tr w:rsidR="00FF3C44" w:rsidRPr="00B47A8B" w14:paraId="7203E951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6AB6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8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40A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D3EF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51EA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520B1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3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7802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45B6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4F6A4E4C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AB347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C5F2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BCD2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B78B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3BD7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8005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173A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8E9F0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8268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2486C5B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4AAA3A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4D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8F7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C32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9B4C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85E0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C0D6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AC1B7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66A4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crom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6DD7C59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19FD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C6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C76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5C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8CBA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9ED6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6896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381F2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36BC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73CFF1B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C3E70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83DCB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7A0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226B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3B5F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9624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C46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941E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2B6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(Energy)</w:t>
            </w:r>
          </w:p>
        </w:tc>
      </w:tr>
      <w:tr w:rsidR="00FF3C44" w:rsidRPr="00B47A8B" w14:paraId="73CF091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8A1C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3B8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A58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B929F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B5C2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5ABD80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4AAF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FD34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8DC7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(J)</w:t>
            </w:r>
          </w:p>
        </w:tc>
      </w:tr>
      <w:tr w:rsidR="00FF3C44" w:rsidRPr="00B47A8B" w14:paraId="68BB7C08" w14:textId="77777777" w:rsidTr="006919D7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B955C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DC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3FC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4FBD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F07B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85E7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D94E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59A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70A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72B57BA0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923105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F7F2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E028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530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CC31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62FA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F577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4B276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2821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6F41946D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4B039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9415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D71A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D66CA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D0E6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4A8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B22A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DCC240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4CE7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5CFC9F84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1AB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51DA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FFE6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F10E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9511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845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3CD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680704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F599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0E46A20E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0647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C11E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8E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D8AD5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C7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5B73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21FA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753AB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B1BC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4AAC89F5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39BF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4663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2515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C7CFD3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17C9B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5C0E82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768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C1091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573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FF3C44" w:rsidRPr="00B47A8B" w14:paraId="19622D5A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5461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CF6C4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A8E6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B6DE3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78A08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B42B9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A49E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F2065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A5F9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05ECDDE8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29528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D119F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DEA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8A69E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0D9AA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F313C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A51B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2DE21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6D1D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FF3C44" w:rsidRPr="00B47A8B" w14:paraId="22DC25A7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09B49E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2F9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B1CE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0CE9D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3512C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5DF3CF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5EF21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7B18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83D7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disable)</w:t>
            </w:r>
          </w:p>
        </w:tc>
      </w:tr>
      <w:tr w:rsidR="00FF3C44" w:rsidRPr="00B47A8B" w14:paraId="7E7CF65F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3C73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4FE3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A4AB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23A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892B0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44C1D9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CD89E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4306EA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21A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27809899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A26F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D842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E7C0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951D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58684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2E87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3A9D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076AC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9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97E51">
              <w:rPr>
                <w:rFonts w:ascii="Arial" w:hAnsi="Arial" w:cs="Arial"/>
                <w:sz w:val="16"/>
                <w:szCs w:val="16"/>
              </w:rPr>
              <w:t xml:space="preserve">{"0": [0, 0],"1": [1, </w:t>
            </w:r>
            <w:r>
              <w:rPr>
                <w:rFonts w:ascii="Arial" w:hAnsi="Arial" w:cs="Arial"/>
                <w:sz w:val="16"/>
                <w:szCs w:val="16"/>
              </w:rPr>
              <w:t>9</w:t>
            </w:r>
            <w:r w:rsidRPr="00797E51">
              <w:rPr>
                <w:rFonts w:ascii="Arial" w:hAnsi="Arial" w:cs="Arial"/>
                <w:sz w:val="16"/>
                <w:szCs w:val="16"/>
              </w:rPr>
              <w:t>]}</w:t>
            </w:r>
          </w:p>
        </w:tc>
      </w:tr>
      <w:tr w:rsidR="00FF3C44" w:rsidRPr="00B47A8B" w14:paraId="6BB85932" w14:textId="77777777" w:rsidTr="006919D7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ADD7B" w14:textId="77777777" w:rsidR="00FF3C44" w:rsidRPr="007A7B88" w:rsidRDefault="00FF3C44" w:rsidP="005E49D3">
            <w:pPr>
              <w:pStyle w:val="a7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BF7E7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743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AACDB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2FB8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1575E" w14:textId="77777777" w:rsidR="00FF3C44" w:rsidRPr="007A7B88" w:rsidRDefault="00FF3C44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B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C771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01E4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797E51">
              <w:rPr>
                <w:rFonts w:ascii="Arial" w:hAnsi="Arial" w:cs="Arial"/>
                <w:sz w:val="16"/>
                <w:szCs w:val="16"/>
              </w:rPr>
              <w:t>{"0": [0, 0],"1": [1, 100]}</w:t>
            </w:r>
          </w:p>
        </w:tc>
      </w:tr>
      <w:tr w:rsidR="00FF3C44" w:rsidRPr="00B47A8B" w14:paraId="69443BF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42D21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82B12C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0D39F48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CREATE TABLE "Preset" (</w:t>
            </w:r>
          </w:p>
          <w:p w14:paraId="51924CC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49803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Na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06CDF3D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60F9BD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FD9D40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2A708D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ified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7D0B488A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8,</w:t>
            </w:r>
          </w:p>
          <w:p w14:paraId="34EAE2E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105D4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8D6B1E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F73A73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2E38B1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E5C4A4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800,</w:t>
            </w:r>
          </w:p>
          <w:p w14:paraId="159A338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57B687B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312BD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0809B7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30D92256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15070B9F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A558616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E05E417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ModeValue”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 NOT NULL DEFAULT 100,</w:t>
            </w:r>
          </w:p>
          <w:p w14:paraId="530C27F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Burs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1466E264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4A07C2C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6C781AB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4EC633E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24C1A99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3492DD31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</w:p>
          <w:p w14:paraId="013C7F84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NTEGER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 DEFAULT 0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08F48ED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DEFAULT 0,</w:t>
            </w:r>
          </w:p>
          <w:p w14:paraId="2918CE8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37B8297C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2F1C55B9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DEFAULT 0,</w:t>
            </w:r>
          </w:p>
          <w:p w14:paraId="6D1169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             FOREIGN KEY("UserID") REFERENCES "UserProfilesTable"("ID"),</w:t>
            </w:r>
          </w:p>
          <w:p w14:paraId="5019B37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0507AF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12D67456" w14:textId="77777777" w:rsidR="00FF3C44" w:rsidRPr="007A7B88" w:rsidRDefault="00FF3C44" w:rsidP="005E49D3">
            <w:pPr>
              <w:pStyle w:val="a7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839B792" w14:textId="77777777" w:rsidR="00FF3C44" w:rsidRPr="007A7B88" w:rsidRDefault="00FF3C44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 (PresetName,CreatedDate,UserID,PresetPicPath,Verified,..) VALUE ("aaa","2021-11-11 12:12:12 666",1,"D:\yz\Other\picture",0,..)</w:t>
            </w:r>
          </w:p>
        </w:tc>
      </w:tr>
      <w:tr w:rsidR="00FF3C44" w:rsidRPr="00B47A8B" w14:paraId="6DE91182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BC9FEE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078AD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EnergyToStep Json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  <w:p w14:paraId="2E327192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imeToStep Json format: {“Order”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} </w:t>
            </w:r>
          </w:p>
          <w:p w14:paraId="603BB705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PowerToStep Json format: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[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“Order”:power, amplitud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]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}</w:t>
            </w:r>
          </w:p>
        </w:tc>
      </w:tr>
      <w:tr w:rsidR="00FF3C44" w:rsidRPr="00B47A8B" w14:paraId="6FD0BA5D" w14:textId="77777777" w:rsidTr="005E49D3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518823" w14:textId="77777777" w:rsidR="00FF3C44" w:rsidRPr="007A7B88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8C9E31" w14:textId="77777777" w:rsidR="00FF3C44" w:rsidRDefault="00FF3C44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  <w:p w14:paraId="4FE06D5F" w14:textId="12847CD0" w:rsidR="00870E6D" w:rsidRPr="007A7B88" w:rsidRDefault="00870E6D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Can we set Type of</w:t>
            </w:r>
            <w:r w:rsidRPr="00870E6D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 xml:space="preserve"> </w:t>
            </w:r>
            <w:r w:rsidRPr="00870E6D">
              <w:rPr>
                <w:rFonts w:asciiTheme="minorEastAsia" w:hAnsiTheme="minorEastAsia" w:cs="Arial" w:hint="eastAsia"/>
                <w:color w:val="FF0000"/>
                <w:sz w:val="16"/>
                <w:szCs w:val="16"/>
              </w:rPr>
              <w:t>“</w:t>
            </w:r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>EnergyToStep</w:t>
            </w:r>
            <w:r w:rsidRPr="00870E6D">
              <w:rPr>
                <w:rFonts w:asciiTheme="minorEastAsia" w:hAnsiTheme="minorEastAsia" w:cs="Arial" w:hint="eastAsia"/>
                <w:color w:val="FF0000"/>
                <w:sz w:val="16"/>
                <w:szCs w:val="16"/>
              </w:rPr>
              <w:t>”</w:t>
            </w:r>
            <w:r w:rsidRPr="00870E6D">
              <w:rPr>
                <w:rFonts w:asciiTheme="minorEastAsia" w:hAnsiTheme="minorEastAsia" w:cs="Arial"/>
                <w:color w:val="FF0000"/>
                <w:sz w:val="16"/>
                <w:szCs w:val="16"/>
              </w:rPr>
              <w:t xml:space="preserve">, “TimeToStep” and “PowerToStep” to </w:t>
            </w:r>
            <w:r w:rsidRPr="00870E6D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BLOB</w:t>
            </w:r>
            <w:r w:rsidRPr="00870E6D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?</w:t>
            </w:r>
          </w:p>
        </w:tc>
      </w:tr>
    </w:tbl>
    <w:p w14:paraId="6E6E0267" w14:textId="77777777" w:rsidR="00FF3C44" w:rsidRPr="00FF3C44" w:rsidRDefault="00FF3C44" w:rsidP="00FF3C44">
      <w:pPr>
        <w:spacing w:after="0" w:line="240" w:lineRule="auto"/>
      </w:pPr>
    </w:p>
    <w:bookmarkEnd w:id="1"/>
    <w:bookmarkEnd w:id="2"/>
    <w:p w14:paraId="34BDF7F3" w14:textId="28A0B1FA" w:rsidR="00733308" w:rsidRDefault="00C76A2D" w:rsidP="00733308">
      <w:pPr>
        <w:pStyle w:val="2"/>
        <w:spacing w:before="0" w:after="0" w:line="240" w:lineRule="auto"/>
      </w:pPr>
      <w:r w:rsidRPr="00C76A2D">
        <w:lastRenderedPageBreak/>
        <w:t>WeldResultTable</w:t>
      </w:r>
    </w:p>
    <w:p w14:paraId="76DDF3CD" w14:textId="77777777" w:rsidR="00733308" w:rsidRPr="00EE253B" w:rsidRDefault="00733308" w:rsidP="00733308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733308" w:rsidRPr="00324872" w14:paraId="538C387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DEE71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548C0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</w:p>
        </w:tc>
      </w:tr>
      <w:tr w:rsidR="00733308" w:rsidRPr="00324872" w14:paraId="634FA600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5E09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9FC4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324872" w14:paraId="37FE4D46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040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E269B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733308" w:rsidRPr="00324872" w14:paraId="5556BB38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9D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F28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576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ECEE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0449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B64E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B02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5843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E5DF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324872" w14:paraId="2D195B82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59371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A4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4537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3F00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BFB9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5E849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0DD4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50F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B02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5F63CED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D85CC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CDE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C8BD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D144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C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BBAD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ACEE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1C4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5F8B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61653604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3BF37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B6D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2B3C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6E9E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70C6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8346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AE1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02A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C13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733308" w:rsidRPr="00324872" w14:paraId="75BB99A1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D62BF8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18D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CC0D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EC94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0B9197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DD12B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23CD8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9150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619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324872" w14:paraId="0B7D648C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19F2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2E00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A208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DD96C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EF418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B229C4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92DD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60E26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89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733308" w:rsidRPr="00324872" w14:paraId="05B58AD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870F4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B8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E6F7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7AA5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F5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9F7D6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BFD5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53C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9ED74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5548B22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9C6852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AE23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421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44D1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2D243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D273A6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B66D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95478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5144E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733308" w:rsidRPr="00324872" w14:paraId="43EB69DE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E75663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9F41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63EA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E186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5C21A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400D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258D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B7AE57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7FEE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733308" w:rsidRPr="00324872" w14:paraId="258C84EC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494416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5E3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42225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EB6A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26DB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E752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6730D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C970C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8B0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733308" w:rsidRPr="00324872" w14:paraId="612F7050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D416E5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7F1BC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59207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3F758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8BD4DE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21DEA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28EF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63AEA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173A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733308" w:rsidRPr="00324872" w14:paraId="6C26DE87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49D4E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3A26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7C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FA0B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A1B06C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9F9C0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FE6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A2DCD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C2C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20ADD8F9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33D9C1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58C9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6D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DEF7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27BB83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F5154F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6B49F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BC068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A5C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733308" w:rsidRPr="00324872" w14:paraId="5E58962D" w14:textId="77777777" w:rsidTr="005E49D3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6985AC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A00B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9145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D19A1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D03C9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72F1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6E6A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4BE90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0F7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733308" w:rsidRPr="00324872" w14:paraId="5FBF3BC0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862FAB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DF552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D20B6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0BAF7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57C558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3A9BA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1677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9A793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86B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733308" w:rsidRPr="00324872" w14:paraId="097CD637" w14:textId="77777777" w:rsidTr="005E49D3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642A9D" w14:textId="77777777" w:rsidR="00733308" w:rsidRPr="00EE352A" w:rsidRDefault="00733308" w:rsidP="005E49D3">
            <w:pPr>
              <w:pStyle w:val="a7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C3982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B12F8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79A862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D9CFB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BC19CF" w14:textId="77777777" w:rsidR="00733308" w:rsidRPr="00EE352A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6DEC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0C9A09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7E11C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733308" w:rsidRPr="00324872" w14:paraId="19896D5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532A412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CD00D5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DA5D15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D5D721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4EDC022" w14:textId="244C8F50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 w:rsidR="00DA7013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DA7013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2FF0969E" w14:textId="6AABD655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</w:t>
            </w:r>
            <w:r w:rsidR="005851DB"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</w:p>
          <w:p w14:paraId="3BCF031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0FB56A9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3DC6B3F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AF1E7EA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5ABAC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CBD0631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AA356CD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45B78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89DE98B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D1541E0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38D1A0C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"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472D18F3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”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</w:p>
          <w:p w14:paraId="2822ECE8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EE756D2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6BFAAE9F" w14:textId="77777777" w:rsidR="00733308" w:rsidRPr="000F666F" w:rsidRDefault="00733308" w:rsidP="005E49D3">
            <w:pPr>
              <w:pStyle w:val="a7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0B09FF07" w14:textId="7E669492" w:rsidR="00733308" w:rsidRPr="00EE352A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EE352A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able </w:t>
            </w:r>
            <w:r w:rsidRPr="00EE352A">
              <w:rPr>
                <w:rFonts w:ascii="Arial" w:hAnsi="Arial" w:cs="Arial"/>
                <w:sz w:val="16"/>
                <w:szCs w:val="16"/>
              </w:rPr>
              <w:t>(</w:t>
            </w:r>
            <w:r w:rsidR="00443546" w:rsidRPr="00DA7013">
              <w:rPr>
                <w:rFonts w:ascii="Arial" w:eastAsia="Times New Roman" w:hAnsi="Arial" w:cs="Arial" w:hint="eastAsia"/>
                <w:color w:val="000000"/>
                <w:sz w:val="16"/>
                <w:szCs w:val="16"/>
              </w:rPr>
              <w:t>p</w:t>
            </w:r>
            <w:r w:rsidR="00443546" w:rsidRPr="00DA701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rtID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SequenceID,</w:t>
            </w:r>
            <w:r>
              <w:rPr>
                <w:rFonts w:ascii="Arial" w:hAnsi="Arial" w:cs="Arial"/>
                <w:sz w:val="16"/>
                <w:szCs w:val="16"/>
              </w:rPr>
              <w:t xml:space="preserve"> Recipe</w:t>
            </w:r>
            <w:r w:rsidRPr="00EE352A">
              <w:rPr>
                <w:rFonts w:ascii="Arial" w:hAnsi="Arial" w:cs="Arial"/>
                <w:sz w:val="16"/>
                <w:szCs w:val="16"/>
              </w:rPr>
              <w:t>ID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Energy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hAnsi="Arial" w:cs="Arial"/>
                <w:sz w:val="16"/>
                <w:szCs w:val="16"/>
              </w:rPr>
              <w:t>T</w:t>
            </w:r>
            <w:r>
              <w:rPr>
                <w:rFonts w:ascii="Arial" w:hAnsi="Arial" w:cs="Arial"/>
                <w:sz w:val="16"/>
                <w:szCs w:val="16"/>
              </w:rPr>
              <w:t>rigger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Pressure,</w:t>
            </w:r>
            <w:r>
              <w:rPr>
                <w:rFonts w:ascii="Arial" w:hAnsi="Arial" w:cs="Arial"/>
                <w:sz w:val="16"/>
                <w:szCs w:val="16"/>
              </w:rPr>
              <w:t xml:space="preserve"> Weld</w:t>
            </w:r>
            <w:r w:rsidRPr="00EE352A">
              <w:rPr>
                <w:rFonts w:ascii="Arial" w:hAnsi="Arial" w:cs="Arial"/>
                <w:sz w:val="16"/>
                <w:szCs w:val="16"/>
              </w:rPr>
              <w:t>Amplitud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Time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Weld</w:t>
            </w:r>
            <w:r w:rsidRPr="00EE352A">
              <w:rPr>
                <w:rFonts w:ascii="Arial" w:hAnsi="Arial" w:cs="Arial"/>
                <w:sz w:val="16"/>
                <w:szCs w:val="16"/>
              </w:rPr>
              <w:t>PeakPower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t>Trigger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</w:rPr>
              <w:lastRenderedPageBreak/>
              <w:t>WeldH</w:t>
            </w:r>
            <w:r w:rsidRPr="00EE352A">
              <w:rPr>
                <w:rFonts w:ascii="Arial" w:hAnsi="Arial" w:cs="Arial"/>
                <w:sz w:val="16"/>
                <w:szCs w:val="16"/>
              </w:rPr>
              <w:t>eight,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Flag,</w:t>
            </w:r>
            <w:r>
              <w:rPr>
                <w:rFonts w:asciiTheme="minorEastAsia" w:hAnsiTheme="minorEastAsia" w:cs="Arial"/>
                <w:color w:val="000000"/>
                <w:sz w:val="16"/>
                <w:szCs w:val="16"/>
              </w:rPr>
              <w:t xml:space="preserve"> </w:t>
            </w:r>
            <w:r w:rsidRPr="003045E3">
              <w:rPr>
                <w:rFonts w:ascii="Arial" w:hAnsi="Arial" w:cs="Arial"/>
                <w:sz w:val="16"/>
                <w:szCs w:val="16"/>
              </w:rPr>
              <w:t>CycleCounter</w:t>
            </w:r>
            <w:r w:rsidRPr="00EE352A">
              <w:rPr>
                <w:rFonts w:ascii="Arial" w:hAnsi="Arial" w:cs="Arial"/>
                <w:sz w:val="16"/>
                <w:szCs w:val="16"/>
              </w:rPr>
              <w:t>) VALUES (</w:t>
            </w:r>
            <w:r w:rsidR="00102B12">
              <w:rPr>
                <w:rFonts w:ascii="Arial" w:hAnsi="Arial" w:cs="Arial"/>
                <w:sz w:val="16"/>
                <w:szCs w:val="16"/>
              </w:rPr>
              <w:t>“</w:t>
            </w:r>
            <w:r w:rsidRPr="00EE352A">
              <w:rPr>
                <w:rFonts w:ascii="Arial" w:hAnsi="Arial" w:cs="Arial"/>
                <w:sz w:val="16"/>
                <w:szCs w:val="16"/>
              </w:rPr>
              <w:t>1</w:t>
            </w:r>
            <w:r w:rsidR="00102B12">
              <w:rPr>
                <w:rFonts w:ascii="Arial" w:hAnsi="Arial" w:cs="Arial"/>
                <w:sz w:val="16"/>
                <w:szCs w:val="16"/>
              </w:rPr>
              <w:t>”</w:t>
            </w:r>
            <w:r w:rsidRPr="00EE352A">
              <w:rPr>
                <w:rFonts w:ascii="Arial" w:hAnsi="Arial" w:cs="Arial"/>
                <w:sz w:val="16"/>
                <w:szCs w:val="16"/>
              </w:rPr>
              <w:t>, “2021-11-11 12:12:12”,1,1,100,</w:t>
            </w:r>
            <w:r>
              <w:rPr>
                <w:rFonts w:ascii="Arial" w:hAnsi="Arial" w:cs="Arial"/>
                <w:sz w:val="16"/>
                <w:szCs w:val="16"/>
              </w:rPr>
              <w:t>2</w:t>
            </w:r>
            <w:r w:rsidRPr="00EE352A">
              <w:rPr>
                <w:rFonts w:ascii="Arial" w:hAnsi="Arial" w:cs="Arial"/>
                <w:sz w:val="16"/>
                <w:szCs w:val="16"/>
              </w:rPr>
              <w:t>0</w:t>
            </w:r>
            <w:r>
              <w:rPr>
                <w:rFonts w:ascii="Arial" w:hAnsi="Arial" w:cs="Arial"/>
                <w:sz w:val="16"/>
                <w:szCs w:val="16"/>
              </w:rPr>
              <w:t>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2000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18</w:t>
            </w:r>
            <w:r w:rsidRPr="00EE352A">
              <w:rPr>
                <w:rFonts w:ascii="Arial" w:hAnsi="Arial" w:cs="Arial"/>
                <w:sz w:val="16"/>
                <w:szCs w:val="16"/>
              </w:rPr>
              <w:t>,1</w:t>
            </w:r>
            <w:r>
              <w:rPr>
                <w:rFonts w:ascii="Arial" w:hAnsi="Arial" w:cs="Arial"/>
                <w:sz w:val="16"/>
                <w:szCs w:val="16"/>
              </w:rPr>
              <w:t>500</w:t>
            </w:r>
            <w:r w:rsidRPr="00EE352A">
              <w:rPr>
                <w:rFonts w:ascii="Arial" w:hAnsi="Arial" w:cs="Arial"/>
                <w:sz w:val="16"/>
                <w:szCs w:val="16"/>
              </w:rPr>
              <w:t>,10</w:t>
            </w:r>
            <w:r>
              <w:rPr>
                <w:rFonts w:ascii="Arial" w:hAnsi="Arial" w:cs="Arial"/>
                <w:sz w:val="16"/>
                <w:szCs w:val="16"/>
              </w:rPr>
              <w:t>0</w:t>
            </w:r>
            <w:r w:rsidRPr="00EE352A">
              <w:rPr>
                <w:rFonts w:ascii="Arial" w:hAnsi="Arial" w:cs="Arial"/>
                <w:sz w:val="16"/>
                <w:szCs w:val="16"/>
              </w:rPr>
              <w:t>,100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</w:t>
            </w:r>
            <w:r>
              <w:rPr>
                <w:rFonts w:ascii="Arial" w:hAnsi="Arial" w:cs="Arial"/>
                <w:sz w:val="16"/>
                <w:szCs w:val="16"/>
              </w:rPr>
              <w:t>4250</w:t>
            </w:r>
            <w:r w:rsidRPr="00EE352A">
              <w:rPr>
                <w:rFonts w:ascii="Arial" w:hAnsi="Arial" w:cs="Arial"/>
                <w:sz w:val="16"/>
                <w:szCs w:val="16"/>
              </w:rPr>
              <w:t>,0,200)</w:t>
            </w:r>
          </w:p>
        </w:tc>
      </w:tr>
      <w:tr w:rsidR="00733308" w:rsidRPr="00324872" w14:paraId="4B7A4EAE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3536A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E11B6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733308" w:rsidRPr="00324872" w14:paraId="117A590D" w14:textId="77777777" w:rsidTr="005E49D3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2941B4" w14:textId="77777777" w:rsidR="00733308" w:rsidRPr="00EE352A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E4160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  <w:p w14:paraId="7FCA5DB8" w14:textId="7E1A0473" w:rsidR="00870E6D" w:rsidRPr="00870E6D" w:rsidRDefault="00870E6D" w:rsidP="005E49D3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Row 2, Can we use PartID to instead of partID?</w:t>
            </w:r>
          </w:p>
        </w:tc>
      </w:tr>
    </w:tbl>
    <w:p w14:paraId="1DB70F48" w14:textId="4CE0D846" w:rsidR="00733308" w:rsidRDefault="00DC7B7B" w:rsidP="00733308">
      <w:pPr>
        <w:pStyle w:val="2"/>
        <w:spacing w:before="0" w:after="0" w:line="240" w:lineRule="auto"/>
      </w:pPr>
      <w:r w:rsidRPr="00DC7B7B">
        <w:t>WeldResultSignatureTable</w:t>
      </w:r>
    </w:p>
    <w:p w14:paraId="12D2028B" w14:textId="77777777" w:rsidR="00733308" w:rsidRPr="00EE253B" w:rsidRDefault="00733308" w:rsidP="00733308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733308" w:rsidRPr="00C8340D" w14:paraId="3A0A5F3A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B8499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ECF1F0" w14:textId="2EDC064A" w:rsidR="00733308" w:rsidRPr="00491D54" w:rsidRDefault="00DC7B7B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Table</w:t>
            </w:r>
          </w:p>
        </w:tc>
      </w:tr>
      <w:tr w:rsidR="00733308" w:rsidRPr="00C8340D" w14:paraId="1A608CFC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F402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0329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733308" w:rsidRPr="00C8340D" w14:paraId="622AE966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0D595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853FC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733308" w:rsidRPr="00C8340D" w14:paraId="5A332D09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8DBD4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60B7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2979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E6102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C6BF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7674DD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E1A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58FA979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96F49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733308" w:rsidRPr="00C8340D" w14:paraId="2CC2F2EE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391BA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A7625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40B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7373A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E7820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3251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399E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53BD7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9506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7B116D5A" w14:textId="77777777" w:rsidTr="005E49D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EE4F94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FC6A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56929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017F8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46946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776A7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F9E7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EE0A4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C11B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733308" w:rsidRPr="00C8340D" w14:paraId="54E2107D" w14:textId="77777777" w:rsidTr="005E49D3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12E6" w14:textId="77777777" w:rsidR="00733308" w:rsidRPr="00491D54" w:rsidRDefault="00733308" w:rsidP="005E49D3">
            <w:pPr>
              <w:pStyle w:val="a7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AEF7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F1E0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63ADF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D62FD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DB65EB" w14:textId="77777777" w:rsidR="00733308" w:rsidRPr="00491D54" w:rsidRDefault="00733308" w:rsidP="005E49D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1B25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82FEB5" w14:textId="67724F30" w:rsidR="00733308" w:rsidRPr="00491D54" w:rsidRDefault="00AA2EA1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23699" w14:textId="77777777" w:rsidR="00733308" w:rsidRPr="00C9781E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67A58B68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5"/>
          </w:p>
        </w:tc>
      </w:tr>
      <w:bookmarkEnd w:id="4"/>
      <w:tr w:rsidR="00733308" w:rsidRPr="00C8340D" w14:paraId="1B011109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F60F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58414C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4CDB86E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Graph" (</w:t>
            </w:r>
          </w:p>
          <w:p w14:paraId="13293A2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FA92DC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84F1BCB" w14:textId="4F474C83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</w:r>
            <w:r w:rsidR="002C247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NOT NULL,</w:t>
            </w:r>
          </w:p>
          <w:p w14:paraId="5DE9FA0F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Table"("ID") ON DELETE CASCADE,</w:t>
            </w:r>
          </w:p>
          <w:p w14:paraId="742AFDF1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05D075B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7BEFEAD2" w14:textId="77777777" w:rsidR="00733308" w:rsidRPr="00491D54" w:rsidRDefault="00733308" w:rsidP="005E49D3">
            <w:pPr>
              <w:pStyle w:val="a7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E108668" w14:textId="77777777" w:rsidR="00733308" w:rsidRPr="00491D54" w:rsidRDefault="00733308" w:rsidP="005E49D3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733308" w:rsidRPr="00C8340D" w14:paraId="30FB2084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7442A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FEB415" w14:textId="77777777" w:rsidR="00733308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704F65A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733308" w:rsidRPr="00C8340D" w14:paraId="5BA89B42" w14:textId="77777777" w:rsidTr="005E49D3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B3D00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FFE2B3" w14:textId="77777777" w:rsidR="00733308" w:rsidRPr="00491D54" w:rsidRDefault="00733308" w:rsidP="005E49D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5649E39C" w14:textId="5AD51430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 w:rsidP="002602FF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 w:rsidP="002602FF">
      <w:pPr>
        <w:pStyle w:val="a7"/>
        <w:numPr>
          <w:ilvl w:val="0"/>
          <w:numId w:val="2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 w:rsidP="00CE0CE3">
      <w:pPr>
        <w:pStyle w:val="a7"/>
        <w:numPr>
          <w:ilvl w:val="0"/>
          <w:numId w:val="2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6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6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 w:rsidP="002D05B3">
      <w:pPr>
        <w:pStyle w:val="a7"/>
        <w:numPr>
          <w:ilvl w:val="0"/>
          <w:numId w:val="3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 w:rsidP="002D05B3">
      <w:pPr>
        <w:pStyle w:val="a7"/>
        <w:numPr>
          <w:ilvl w:val="0"/>
          <w:numId w:val="30"/>
        </w:numPr>
        <w:spacing w:after="0" w:line="240" w:lineRule="auto"/>
      </w:pPr>
      <w:r>
        <w:lastRenderedPageBreak/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7" w:name="OLE_LINK1"/>
      <w:r w:rsidR="001A2A89">
        <w:t xml:space="preserve">should </w:t>
      </w:r>
      <w:bookmarkEnd w:id="7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 w:rsidP="002D05B3">
      <w:pPr>
        <w:pStyle w:val="a7"/>
        <w:numPr>
          <w:ilvl w:val="0"/>
          <w:numId w:val="3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3C3CD7">
      <w:pPr>
        <w:pStyle w:val="a7"/>
        <w:spacing w:after="0" w:line="240" w:lineRule="auto"/>
        <w:ind w:left="420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75pt" o:ole="">
            <v:imagedata r:id="rId7" o:title=""/>
          </v:shape>
          <o:OLEObject Type="Embed" ProgID="Visio.Drawing.11" ShapeID="_x0000_i1025" DrawAspect="Content" ObjectID="_1723892634" r:id="rId8"/>
        </w:object>
      </w:r>
    </w:p>
    <w:p w14:paraId="79D1DF66" w14:textId="34C33D89" w:rsidR="00786B08" w:rsidRDefault="00A63732" w:rsidP="0027223E">
      <w:pPr>
        <w:pStyle w:val="a7"/>
        <w:numPr>
          <w:ilvl w:val="0"/>
          <w:numId w:val="3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 w:rsidP="00CC6811">
      <w:pPr>
        <w:pStyle w:val="a7"/>
        <w:numPr>
          <w:ilvl w:val="0"/>
          <w:numId w:val="3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84097F">
      <w:pPr>
        <w:pStyle w:val="a7"/>
        <w:spacing w:after="0" w:line="240" w:lineRule="auto"/>
        <w:ind w:left="420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EC56B2E">
                <wp:extent cx="5326083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26083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19.4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98B814" w14:textId="4729AC9C" w:rsidR="00F93E0B" w:rsidRDefault="00F93E0B" w:rsidP="00F93E0B">
      <w:pPr>
        <w:pStyle w:val="a7"/>
        <w:numPr>
          <w:ilvl w:val="0"/>
          <w:numId w:val="30"/>
        </w:numPr>
        <w:spacing w:after="0" w:line="240" w:lineRule="auto"/>
        <w:rPr>
          <w:color w:val="FF0000"/>
        </w:rPr>
      </w:pPr>
      <w:r w:rsidRPr="00F344F4">
        <w:rPr>
          <w:color w:val="FF0000"/>
        </w:rPr>
        <w:t>Member Buffer in message struct is used for …</w:t>
      </w:r>
    </w:p>
    <w:p w14:paraId="24CFA7D4" w14:textId="179A19A6" w:rsidR="00870E6D" w:rsidRPr="00870E6D" w:rsidRDefault="00870E6D" w:rsidP="00870E6D">
      <w:pPr>
        <w:spacing w:after="0" w:line="240" w:lineRule="auto"/>
        <w:rPr>
          <w:color w:val="FF0000"/>
        </w:rPr>
      </w:pPr>
      <w:r>
        <w:rPr>
          <w:color w:val="FF0000"/>
        </w:rPr>
        <w:t>Jerry: We must measure the sizeof() of the structure when we defined them to check if the size is 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8" w:name="_Toc104813395"/>
      <w:r>
        <w:t>Database Processing</w:t>
      </w:r>
      <w:bookmarkEnd w:id="8"/>
    </w:p>
    <w:p w14:paraId="2B38ED38" w14:textId="2AEDC7C8" w:rsidR="003D33A4" w:rsidRDefault="00933D94" w:rsidP="0072699B">
      <w:pPr>
        <w:pStyle w:val="a7"/>
        <w:numPr>
          <w:ilvl w:val="0"/>
          <w:numId w:val="3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Pr="009525D4">
        <w:t>INSERT for a new record</w:t>
      </w:r>
      <w:r w:rsidR="000C767A">
        <w:t>.</w:t>
      </w:r>
    </w:p>
    <w:p w14:paraId="0D540FE0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6511B5">
        <w:t>WeldRecipeTable</w:t>
      </w:r>
      <w:r>
        <w:t xml:space="preserve"> should be </w:t>
      </w:r>
      <w:r w:rsidRPr="006511B5">
        <w:t>extracted from</w:t>
      </w:r>
      <w:r>
        <w:t xml:space="preserve"> </w:t>
      </w:r>
      <w:r w:rsidRPr="004C679B">
        <w:t>CommonProperty::ActiveRecipeSC</w:t>
      </w:r>
    </w:p>
    <w:p w14:paraId="6CF1B1B4" w14:textId="77777777" w:rsidR="00743A45" w:rsidRDefault="00743A45" w:rsidP="00743A45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2B0E81">
        <w:t xml:space="preserve">WeldResultTable </w:t>
      </w:r>
      <w:r>
        <w:t xml:space="preserve">should be </w:t>
      </w:r>
      <w:r w:rsidRPr="006511B5">
        <w:t>extracted from</w:t>
      </w:r>
      <w:r>
        <w:t xml:space="preserve"> </w:t>
      </w:r>
      <w:r w:rsidRPr="004C679B">
        <w:t>CommonProperty::</w:t>
      </w:r>
      <w:r w:rsidRPr="001F0758">
        <w:t>WeldResult</w:t>
      </w:r>
    </w:p>
    <w:p w14:paraId="7F1615ED" w14:textId="2A1D6C2C" w:rsidR="00743A45" w:rsidRDefault="00743A45" w:rsidP="0072699B">
      <w:pPr>
        <w:pStyle w:val="a7"/>
        <w:numPr>
          <w:ilvl w:val="0"/>
          <w:numId w:val="31"/>
        </w:numPr>
        <w:spacing w:after="0" w:line="240" w:lineRule="auto"/>
      </w:pPr>
      <w:r>
        <w:t xml:space="preserve">Data for </w:t>
      </w:r>
      <w:r w:rsidRPr="002B0E81">
        <w:t xml:space="preserve">WeldResultSignatureTable </w:t>
      </w:r>
      <w:r>
        <w:t xml:space="preserve">should be </w:t>
      </w:r>
      <w:r w:rsidRPr="006511B5">
        <w:t>extracted from</w:t>
      </w:r>
      <w:r>
        <w:t xml:space="preserve"> </w:t>
      </w:r>
      <w:r w:rsidRPr="004C679B">
        <w:t>CommonProperty::</w:t>
      </w:r>
      <w:r w:rsidRPr="001F0758">
        <w:t>WeldSignatureVector</w:t>
      </w:r>
    </w:p>
    <w:p w14:paraId="45CB9279" w14:textId="4F737053" w:rsidR="00593AF3" w:rsidRPr="00593AF3" w:rsidRDefault="00593AF3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593AF3">
        <w:rPr>
          <w:color w:val="FF0000"/>
        </w:rPr>
        <w:t>O</w:t>
      </w:r>
      <w:r w:rsidRPr="00593AF3">
        <w:rPr>
          <w:rFonts w:hint="eastAsia"/>
          <w:color w:val="FF0000"/>
        </w:rPr>
        <w:t>ther</w:t>
      </w:r>
      <w:r w:rsidRPr="00593AF3">
        <w:rPr>
          <w:color w:val="FF0000"/>
        </w:rPr>
        <w:t xml:space="preserve"> tables’ data…</w:t>
      </w:r>
      <w:r w:rsidR="00870E6D">
        <w:rPr>
          <w:color w:val="FF0000"/>
        </w:rPr>
        <w:t xml:space="preserve"> We can define them later.</w:t>
      </w:r>
    </w:p>
    <w:p w14:paraId="38B00D32" w14:textId="0A865D72" w:rsidR="00BB643F" w:rsidRDefault="00BB643F" w:rsidP="0072699B">
      <w:pPr>
        <w:pStyle w:val="a7"/>
        <w:numPr>
          <w:ilvl w:val="0"/>
          <w:numId w:val="31"/>
        </w:numPr>
        <w:spacing w:after="0" w:line="240" w:lineRule="auto"/>
      </w:pPr>
      <w:r>
        <w:rPr>
          <w:rFonts w:hint="eastAsia"/>
        </w:rPr>
        <w:t>D</w:t>
      </w:r>
      <w:r>
        <w:t xml:space="preserve">ataTask should provide </w:t>
      </w:r>
      <w:r w:rsidR="00BD4EC3">
        <w:t>method</w:t>
      </w:r>
      <w:r w:rsidR="00034449">
        <w:t xml:space="preserve"> </w:t>
      </w:r>
      <w:r w:rsidRPr="009525D4">
        <w:t>DELETE oldest record</w:t>
      </w:r>
      <w:r w:rsidR="0025130B">
        <w:t>.</w:t>
      </w:r>
    </w:p>
    <w:p w14:paraId="6B0460C7" w14:textId="3019392F" w:rsidR="000E1700" w:rsidRDefault="000E1700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307E8A">
        <w:rPr>
          <w:rFonts w:hint="eastAsia"/>
          <w:color w:val="FF0000"/>
        </w:rPr>
        <w:t>D</w:t>
      </w:r>
      <w:r w:rsidRPr="00307E8A">
        <w:rPr>
          <w:color w:val="FF0000"/>
        </w:rPr>
        <w:t xml:space="preserve">ataTask should provide </w:t>
      </w:r>
      <w:r w:rsidR="00BD4EC3" w:rsidRPr="00307E8A">
        <w:rPr>
          <w:color w:val="FF0000"/>
        </w:rPr>
        <w:t>method</w:t>
      </w:r>
      <w:r w:rsidR="00AD1014" w:rsidRPr="00307E8A">
        <w:rPr>
          <w:color w:val="FF0000"/>
        </w:rPr>
        <w:t xml:space="preserve"> UPDATE the record following ID</w:t>
      </w:r>
      <w:r w:rsidR="00870E6D">
        <w:rPr>
          <w:color w:val="FF0000"/>
        </w:rPr>
        <w:t xml:space="preserve"> for Recipe table only, meanwhile, the DataTime should be update following current time stamp. Jerry</w:t>
      </w:r>
    </w:p>
    <w:p w14:paraId="3043C84A" w14:textId="5602F933" w:rsidR="00307E8A" w:rsidRPr="00870E6D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r w:rsidRPr="00870E6D">
        <w:rPr>
          <w:strike/>
          <w:color w:val="FF0000"/>
        </w:rPr>
        <w:t>DataTask should provide method UPDATE the record following QUERY ID.</w:t>
      </w:r>
    </w:p>
    <w:p w14:paraId="62DC1851" w14:textId="7CB33718" w:rsidR="00307E8A" w:rsidRPr="00870E6D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r w:rsidRPr="00870E6D">
        <w:rPr>
          <w:strike/>
          <w:color w:val="FF0000"/>
        </w:rPr>
        <w:t>DataTask should provide method UPDATE the record following DateTime.</w:t>
      </w:r>
    </w:p>
    <w:p w14:paraId="6E0863A5" w14:textId="02558EAE" w:rsidR="00307E8A" w:rsidRPr="00870E6D" w:rsidRDefault="00307E8A" w:rsidP="0072699B">
      <w:pPr>
        <w:pStyle w:val="a7"/>
        <w:numPr>
          <w:ilvl w:val="0"/>
          <w:numId w:val="31"/>
        </w:numPr>
        <w:spacing w:after="0" w:line="240" w:lineRule="auto"/>
        <w:rPr>
          <w:strike/>
          <w:color w:val="FF0000"/>
        </w:rPr>
      </w:pPr>
      <w:r w:rsidRPr="00870E6D">
        <w:rPr>
          <w:strike/>
          <w:color w:val="FF0000"/>
        </w:rPr>
        <w:t>DataTask should provide method UPDATE the record following RecipeName.</w:t>
      </w:r>
    </w:p>
    <w:p w14:paraId="583C5041" w14:textId="24049E4B" w:rsidR="001229F3" w:rsidRDefault="001229F3" w:rsidP="0072699B">
      <w:pPr>
        <w:pStyle w:val="a7"/>
        <w:numPr>
          <w:ilvl w:val="0"/>
          <w:numId w:val="31"/>
        </w:numPr>
        <w:spacing w:after="0" w:line="240" w:lineRule="auto"/>
      </w:pPr>
      <w:r w:rsidRPr="001229F3">
        <w:t xml:space="preserve">DataTask should provide </w:t>
      </w:r>
      <w:r w:rsidR="00BD4EC3">
        <w:t>method</w:t>
      </w:r>
      <w:r w:rsidRPr="001229F3">
        <w:t xml:space="preserve"> </w:t>
      </w:r>
      <w:r w:rsidRPr="009525D4">
        <w:t xml:space="preserve">QUERY </w:t>
      </w:r>
      <w:r w:rsidR="00F827E0">
        <w:t>for</w:t>
      </w:r>
      <w:r w:rsidRPr="009525D4">
        <w:t xml:space="preserve"> </w:t>
      </w:r>
      <w:r w:rsidR="00F827E0">
        <w:t xml:space="preserve">a </w:t>
      </w:r>
      <w:r w:rsidRPr="009525D4">
        <w:t>record using ID</w:t>
      </w:r>
      <w:r w:rsidR="00A0638B">
        <w:t xml:space="preserve"> from </w:t>
      </w:r>
      <w:r w:rsidR="00A0638B" w:rsidRPr="00A0638B">
        <w:t>WeldResultTable</w:t>
      </w:r>
      <w:r>
        <w:t>.</w:t>
      </w:r>
    </w:p>
    <w:p w14:paraId="6039628F" w14:textId="635108CE" w:rsidR="00411887" w:rsidRPr="00411887" w:rsidRDefault="00411887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411887">
        <w:rPr>
          <w:color w:val="FF0000"/>
        </w:rPr>
        <w:t>DataTask should provide method QUERY for the records list using</w:t>
      </w:r>
      <w:r>
        <w:rPr>
          <w:color w:val="FF0000"/>
        </w:rPr>
        <w:t xml:space="preserve"> …?</w:t>
      </w:r>
    </w:p>
    <w:p w14:paraId="66938374" w14:textId="3D1F1BAD" w:rsidR="0017658F" w:rsidRDefault="0017658F" w:rsidP="0072699B">
      <w:pPr>
        <w:pStyle w:val="a7"/>
        <w:numPr>
          <w:ilvl w:val="0"/>
          <w:numId w:val="31"/>
        </w:numPr>
        <w:spacing w:after="0" w:line="240" w:lineRule="auto"/>
      </w:pPr>
      <w:r w:rsidRPr="0017658F">
        <w:t xml:space="preserve">DataTask should provide </w:t>
      </w:r>
      <w:r w:rsidR="00BD4EC3">
        <w:t>method</w:t>
      </w:r>
      <w:r w:rsidRPr="0017658F">
        <w:t xml:space="preserve"> QUERY </w:t>
      </w:r>
      <w:r w:rsidR="00411887" w:rsidRPr="00411887">
        <w:rPr>
          <w:color w:val="FF0000"/>
        </w:rPr>
        <w:t>a</w:t>
      </w:r>
      <w:r w:rsidRPr="0017658F">
        <w:t xml:space="preserve"> </w:t>
      </w:r>
      <w:r w:rsidR="004A7E4F" w:rsidRPr="004A7E4F">
        <w:t>WeldGraph</w:t>
      </w:r>
      <w:r w:rsidR="004A7E4F">
        <w:t xml:space="preserve"> </w:t>
      </w:r>
      <w:r w:rsidRPr="0017658F">
        <w:t xml:space="preserve">using </w:t>
      </w:r>
      <w:r w:rsidR="00FF48EA" w:rsidRPr="00FF48EA">
        <w:t>WeldResultID</w:t>
      </w:r>
      <w:r w:rsidR="00FF48EA">
        <w:t xml:space="preserve"> </w:t>
      </w:r>
      <w:r w:rsidRPr="0017658F">
        <w:t xml:space="preserve">from </w:t>
      </w:r>
      <w:r w:rsidR="00956F40" w:rsidRPr="00956F40">
        <w:t>WeldResultSignatureTable</w:t>
      </w:r>
      <w:r w:rsidRPr="0017658F">
        <w:t>.</w:t>
      </w:r>
    </w:p>
    <w:p w14:paraId="673E0E62" w14:textId="4493505F" w:rsidR="00B0375C" w:rsidRPr="00411887" w:rsidRDefault="00B0375C" w:rsidP="0072699B">
      <w:pPr>
        <w:pStyle w:val="a7"/>
        <w:numPr>
          <w:ilvl w:val="0"/>
          <w:numId w:val="31"/>
        </w:numPr>
        <w:spacing w:after="0" w:line="240" w:lineRule="auto"/>
        <w:rPr>
          <w:strike/>
        </w:rPr>
      </w:pPr>
      <w:r w:rsidRPr="00411887">
        <w:rPr>
          <w:strike/>
        </w:rPr>
        <w:t xml:space="preserve">DataTask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r w:rsidR="00D74BEE" w:rsidRPr="00411887">
        <w:rPr>
          <w:strike/>
        </w:rPr>
        <w:t xml:space="preserve">EnergyToStep </w:t>
      </w:r>
      <w:r w:rsidRPr="00411887">
        <w:rPr>
          <w:strike/>
        </w:rPr>
        <w:t xml:space="preserve">using </w:t>
      </w:r>
      <w:r w:rsidR="00D74BEE" w:rsidRPr="00411887">
        <w:rPr>
          <w:strike/>
        </w:rPr>
        <w:t>ID</w:t>
      </w:r>
      <w:r w:rsidRPr="00411887">
        <w:rPr>
          <w:strike/>
        </w:rPr>
        <w:t xml:space="preserve"> from </w:t>
      </w:r>
      <w:r w:rsidR="00D74BEE" w:rsidRPr="00411887">
        <w:rPr>
          <w:strike/>
        </w:rPr>
        <w:t>WeldRecipeTable</w:t>
      </w:r>
      <w:r w:rsidRPr="00411887">
        <w:rPr>
          <w:strike/>
        </w:rPr>
        <w:t>.</w:t>
      </w:r>
    </w:p>
    <w:p w14:paraId="4F7D104A" w14:textId="4085182C" w:rsidR="00E5658E" w:rsidRPr="00411887" w:rsidRDefault="00E5658E" w:rsidP="00E5658E">
      <w:pPr>
        <w:pStyle w:val="a7"/>
        <w:numPr>
          <w:ilvl w:val="0"/>
          <w:numId w:val="31"/>
        </w:numPr>
        <w:spacing w:after="0" w:line="240" w:lineRule="auto"/>
        <w:rPr>
          <w:strike/>
        </w:rPr>
      </w:pPr>
      <w:r w:rsidRPr="00411887">
        <w:rPr>
          <w:strike/>
        </w:rPr>
        <w:t xml:space="preserve">DataTask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r w:rsidR="00981287" w:rsidRPr="00411887">
        <w:rPr>
          <w:strike/>
        </w:rPr>
        <w:t xml:space="preserve">TimeToStep </w:t>
      </w:r>
      <w:r w:rsidRPr="00411887">
        <w:rPr>
          <w:strike/>
        </w:rPr>
        <w:t>using ID from WeldRecipeTable.</w:t>
      </w:r>
    </w:p>
    <w:p w14:paraId="47597F7F" w14:textId="008116F4" w:rsidR="00E5658E" w:rsidRDefault="00E5658E" w:rsidP="0072699B">
      <w:pPr>
        <w:pStyle w:val="a7"/>
        <w:numPr>
          <w:ilvl w:val="0"/>
          <w:numId w:val="31"/>
        </w:numPr>
        <w:spacing w:after="0" w:line="240" w:lineRule="auto"/>
        <w:rPr>
          <w:strike/>
        </w:rPr>
      </w:pPr>
      <w:r w:rsidRPr="00411887">
        <w:rPr>
          <w:strike/>
        </w:rPr>
        <w:t xml:space="preserve">DataTask should provide </w:t>
      </w:r>
      <w:r w:rsidR="00BD4EC3" w:rsidRPr="00411887">
        <w:rPr>
          <w:strike/>
        </w:rPr>
        <w:t>method</w:t>
      </w:r>
      <w:r w:rsidRPr="00411887">
        <w:rPr>
          <w:strike/>
        </w:rPr>
        <w:t xml:space="preserve"> QUERY for </w:t>
      </w:r>
      <w:r w:rsidR="00981287" w:rsidRPr="00411887">
        <w:rPr>
          <w:strike/>
        </w:rPr>
        <w:t xml:space="preserve">PowerToStep </w:t>
      </w:r>
      <w:r w:rsidRPr="00411887">
        <w:rPr>
          <w:strike/>
        </w:rPr>
        <w:t>using ID from WeldRecipeTable.</w:t>
      </w:r>
    </w:p>
    <w:p w14:paraId="735A4A95" w14:textId="1F49AE54" w:rsidR="00411887" w:rsidRDefault="00411887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411887">
        <w:rPr>
          <w:color w:val="FF0000"/>
        </w:rPr>
        <w:lastRenderedPageBreak/>
        <w:t>DataTask should provide method QUERY for a record using ID from Wel</w:t>
      </w:r>
      <w:r>
        <w:rPr>
          <w:color w:val="FF0000"/>
        </w:rPr>
        <w:t>d</w:t>
      </w:r>
      <w:r w:rsidRPr="00411887">
        <w:rPr>
          <w:color w:val="FF0000"/>
        </w:rPr>
        <w:t>RecipeTable. Jerry</w:t>
      </w:r>
    </w:p>
    <w:p w14:paraId="3FA90220" w14:textId="185B1BE8" w:rsidR="00411887" w:rsidRPr="00411887" w:rsidRDefault="00411887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>
        <w:rPr>
          <w:color w:val="FF0000"/>
        </w:rPr>
        <w:t xml:space="preserve">DataTask should provide method QUERY for all the records from WeldRecipeTable. Jerry </w:t>
      </w:r>
      <w:r>
        <w:rPr>
          <w:rFonts w:hint="eastAsia"/>
          <w:color w:val="FF0000"/>
        </w:rPr>
        <w:t>Totally</w:t>
      </w:r>
      <w:r>
        <w:rPr>
          <w:color w:val="FF0000"/>
        </w:rPr>
        <w:t xml:space="preserve"> 1000.</w:t>
      </w:r>
    </w:p>
    <w:p w14:paraId="7BE7A919" w14:textId="7F3C307C" w:rsidR="0098010A" w:rsidRPr="0098010A" w:rsidRDefault="0098010A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98010A">
        <w:rPr>
          <w:color w:val="FF0000"/>
        </w:rPr>
        <w:t>DataTask should provide method QUERY for…</w:t>
      </w:r>
    </w:p>
    <w:p w14:paraId="127847F0" w14:textId="0B5C621A" w:rsidR="00837E5A" w:rsidRPr="002432A0" w:rsidRDefault="008C74C1" w:rsidP="0072699B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2432A0">
        <w:rPr>
          <w:color w:val="FF0000"/>
        </w:rPr>
        <w:t>The result from QUERY should be…</w:t>
      </w:r>
    </w:p>
    <w:p w14:paraId="425EFD7A" w14:textId="67184FB3" w:rsidR="000C767A" w:rsidRPr="00741238" w:rsidRDefault="00C44603" w:rsidP="00743A45">
      <w:pPr>
        <w:pStyle w:val="a7"/>
        <w:numPr>
          <w:ilvl w:val="0"/>
          <w:numId w:val="31"/>
        </w:numPr>
        <w:spacing w:after="0" w:line="240" w:lineRule="auto"/>
        <w:rPr>
          <w:color w:val="FF0000"/>
        </w:rPr>
      </w:pPr>
      <w:r w:rsidRPr="00741238">
        <w:rPr>
          <w:color w:val="FF0000"/>
        </w:rPr>
        <w:t>…</w:t>
      </w:r>
    </w:p>
    <w:p w14:paraId="011B5678" w14:textId="5DF1F8CC" w:rsidR="00B94CDC" w:rsidRPr="005D62F3" w:rsidRDefault="00B94CDC" w:rsidP="003208F2">
      <w:pPr>
        <w:pStyle w:val="11"/>
        <w:spacing w:after="0" w:line="240" w:lineRule="auto"/>
      </w:pPr>
    </w:p>
    <w:sectPr w:rsidR="00B94CDC" w:rsidRPr="005D62F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78E73F" w14:textId="77777777" w:rsidR="00EA10DE" w:rsidRDefault="00EA10DE" w:rsidP="00B94CDC">
      <w:pPr>
        <w:spacing w:after="0" w:line="240" w:lineRule="auto"/>
      </w:pPr>
      <w:r>
        <w:separator/>
      </w:r>
    </w:p>
  </w:endnote>
  <w:endnote w:type="continuationSeparator" w:id="0">
    <w:p w14:paraId="0992F16B" w14:textId="77777777" w:rsidR="00EA10DE" w:rsidRDefault="00EA10DE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DA37AF" w14:textId="77777777" w:rsidR="00EA10DE" w:rsidRDefault="00EA10DE" w:rsidP="00B94CDC">
      <w:pPr>
        <w:spacing w:after="0" w:line="240" w:lineRule="auto"/>
      </w:pPr>
      <w:r>
        <w:separator/>
      </w:r>
    </w:p>
  </w:footnote>
  <w:footnote w:type="continuationSeparator" w:id="0">
    <w:p w14:paraId="78EAE954" w14:textId="77777777" w:rsidR="00EA10DE" w:rsidRDefault="00EA10DE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3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C67A0"/>
    <w:multiLevelType w:val="hybridMultilevel"/>
    <w:tmpl w:val="5846E3AA"/>
    <w:lvl w:ilvl="0" w:tplc="FFFFFFFF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" w15:restartNumberingAfterBreak="0">
    <w:nsid w:val="075F043E"/>
    <w:multiLevelType w:val="hybridMultilevel"/>
    <w:tmpl w:val="F4527970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 w15:restartNumberingAfterBreak="0">
    <w:nsid w:val="0CE61248"/>
    <w:multiLevelType w:val="hybridMultilevel"/>
    <w:tmpl w:val="256E795E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 w:tentative="1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3" w15:restartNumberingAfterBreak="0">
    <w:nsid w:val="1EFE3655"/>
    <w:multiLevelType w:val="hybridMultilevel"/>
    <w:tmpl w:val="190AE8CA"/>
    <w:lvl w:ilvl="0" w:tplc="04090011">
      <w:start w:val="1"/>
      <w:numFmt w:val="decimal"/>
      <w:lvlText w:val="%1)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4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ED3F52"/>
    <w:multiLevelType w:val="hybridMultilevel"/>
    <w:tmpl w:val="DD466890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ind w:left="1872" w:hanging="360"/>
      </w:pPr>
    </w:lvl>
    <w:lvl w:ilvl="2" w:tplc="04090017">
      <w:start w:val="1"/>
      <w:numFmt w:val="lowerLetter"/>
      <w:lvlText w:val="%3)"/>
      <w:lvlJc w:val="lef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D7B060C"/>
    <w:multiLevelType w:val="hybridMultilevel"/>
    <w:tmpl w:val="B270118E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8" w15:restartNumberingAfterBreak="0">
    <w:nsid w:val="330E4D2B"/>
    <w:multiLevelType w:val="hybridMultilevel"/>
    <w:tmpl w:val="7C3CA9AE"/>
    <w:lvl w:ilvl="0" w:tplc="04090011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9" w15:restartNumberingAfterBreak="0">
    <w:nsid w:val="40D31F82"/>
    <w:multiLevelType w:val="hybridMultilevel"/>
    <w:tmpl w:val="E5BCFF16"/>
    <w:lvl w:ilvl="0" w:tplc="FFFFFFFF">
      <w:start w:val="1"/>
      <w:numFmt w:val="decimal"/>
      <w:lvlText w:val="%1."/>
      <w:lvlJc w:val="left"/>
      <w:pPr>
        <w:ind w:left="151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0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4BAD5FBA"/>
    <w:multiLevelType w:val="hybridMultilevel"/>
    <w:tmpl w:val="6826F202"/>
    <w:lvl w:ilvl="0" w:tplc="0409000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4" w15:restartNumberingAfterBreak="0">
    <w:nsid w:val="4D575139"/>
    <w:multiLevelType w:val="hybridMultilevel"/>
    <w:tmpl w:val="5846E3AA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5" w15:restartNumberingAfterBreak="0">
    <w:nsid w:val="4E624196"/>
    <w:multiLevelType w:val="hybridMultilevel"/>
    <w:tmpl w:val="C7324EFE"/>
    <w:lvl w:ilvl="0" w:tplc="04090011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232" w:hanging="360"/>
      </w:pPr>
    </w:lvl>
    <w:lvl w:ilvl="2" w:tplc="FFFFFFFF" w:tentative="1">
      <w:start w:val="1"/>
      <w:numFmt w:val="lowerRoman"/>
      <w:lvlText w:val="%3."/>
      <w:lvlJc w:val="right"/>
      <w:pPr>
        <w:ind w:left="2952" w:hanging="180"/>
      </w:pPr>
    </w:lvl>
    <w:lvl w:ilvl="3" w:tplc="FFFFFFFF" w:tentative="1">
      <w:start w:val="1"/>
      <w:numFmt w:val="decimal"/>
      <w:lvlText w:val="%4."/>
      <w:lvlJc w:val="left"/>
      <w:pPr>
        <w:ind w:left="3672" w:hanging="360"/>
      </w:pPr>
    </w:lvl>
    <w:lvl w:ilvl="4" w:tplc="FFFFFFFF" w:tentative="1">
      <w:start w:val="1"/>
      <w:numFmt w:val="lowerLetter"/>
      <w:lvlText w:val="%5."/>
      <w:lvlJc w:val="left"/>
      <w:pPr>
        <w:ind w:left="4392" w:hanging="360"/>
      </w:pPr>
    </w:lvl>
    <w:lvl w:ilvl="5" w:tplc="FFFFFFFF" w:tentative="1">
      <w:start w:val="1"/>
      <w:numFmt w:val="lowerRoman"/>
      <w:lvlText w:val="%6."/>
      <w:lvlJc w:val="right"/>
      <w:pPr>
        <w:ind w:left="5112" w:hanging="180"/>
      </w:pPr>
    </w:lvl>
    <w:lvl w:ilvl="6" w:tplc="FFFFFFFF" w:tentative="1">
      <w:start w:val="1"/>
      <w:numFmt w:val="decimal"/>
      <w:lvlText w:val="%7."/>
      <w:lvlJc w:val="left"/>
      <w:pPr>
        <w:ind w:left="5832" w:hanging="360"/>
      </w:pPr>
    </w:lvl>
    <w:lvl w:ilvl="7" w:tplc="FFFFFFFF" w:tentative="1">
      <w:start w:val="1"/>
      <w:numFmt w:val="lowerLetter"/>
      <w:lvlText w:val="%8."/>
      <w:lvlJc w:val="left"/>
      <w:pPr>
        <w:ind w:left="6552" w:hanging="360"/>
      </w:pPr>
    </w:lvl>
    <w:lvl w:ilvl="8" w:tplc="FFFFFFFF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6" w15:restartNumberingAfterBreak="0">
    <w:nsid w:val="55711097"/>
    <w:multiLevelType w:val="hybridMultilevel"/>
    <w:tmpl w:val="41666322"/>
    <w:lvl w:ilvl="0" w:tplc="FFFFFFFF">
      <w:start w:val="1"/>
      <w:numFmt w:val="decimal"/>
      <w:lvlText w:val="%1)"/>
      <w:lvlJc w:val="left"/>
      <w:pPr>
        <w:ind w:left="1872" w:hanging="360"/>
      </w:pPr>
      <w:rPr>
        <w:rFonts w:hint="default"/>
      </w:rPr>
    </w:lvl>
    <w:lvl w:ilvl="1" w:tplc="04090017">
      <w:start w:val="1"/>
      <w:numFmt w:val="lowerLetter"/>
      <w:lvlText w:val="%2)"/>
      <w:lvlJc w:val="left"/>
      <w:pPr>
        <w:ind w:left="2592" w:hanging="360"/>
      </w:pPr>
    </w:lvl>
    <w:lvl w:ilvl="2" w:tplc="FFFFFFFF" w:tentative="1">
      <w:start w:val="1"/>
      <w:numFmt w:val="lowerRoman"/>
      <w:lvlText w:val="%3."/>
      <w:lvlJc w:val="right"/>
      <w:pPr>
        <w:ind w:left="3312" w:hanging="180"/>
      </w:pPr>
    </w:lvl>
    <w:lvl w:ilvl="3" w:tplc="FFFFFFFF" w:tentative="1">
      <w:start w:val="1"/>
      <w:numFmt w:val="decimal"/>
      <w:lvlText w:val="%4."/>
      <w:lvlJc w:val="left"/>
      <w:pPr>
        <w:ind w:left="4032" w:hanging="360"/>
      </w:pPr>
    </w:lvl>
    <w:lvl w:ilvl="4" w:tplc="FFFFFFFF" w:tentative="1">
      <w:start w:val="1"/>
      <w:numFmt w:val="lowerLetter"/>
      <w:lvlText w:val="%5."/>
      <w:lvlJc w:val="left"/>
      <w:pPr>
        <w:ind w:left="4752" w:hanging="360"/>
      </w:pPr>
    </w:lvl>
    <w:lvl w:ilvl="5" w:tplc="FFFFFFFF" w:tentative="1">
      <w:start w:val="1"/>
      <w:numFmt w:val="lowerRoman"/>
      <w:lvlText w:val="%6."/>
      <w:lvlJc w:val="right"/>
      <w:pPr>
        <w:ind w:left="5472" w:hanging="180"/>
      </w:pPr>
    </w:lvl>
    <w:lvl w:ilvl="6" w:tplc="FFFFFFFF" w:tentative="1">
      <w:start w:val="1"/>
      <w:numFmt w:val="decimal"/>
      <w:lvlText w:val="%7."/>
      <w:lvlJc w:val="left"/>
      <w:pPr>
        <w:ind w:left="6192" w:hanging="360"/>
      </w:pPr>
    </w:lvl>
    <w:lvl w:ilvl="7" w:tplc="FFFFFFFF" w:tentative="1">
      <w:start w:val="1"/>
      <w:numFmt w:val="lowerLetter"/>
      <w:lvlText w:val="%8."/>
      <w:lvlJc w:val="left"/>
      <w:pPr>
        <w:ind w:left="6912" w:hanging="360"/>
      </w:pPr>
    </w:lvl>
    <w:lvl w:ilvl="8" w:tplc="FFFFFFFF" w:tentative="1">
      <w:start w:val="1"/>
      <w:numFmt w:val="lowerRoman"/>
      <w:lvlText w:val="%9."/>
      <w:lvlJc w:val="right"/>
      <w:pPr>
        <w:ind w:left="7632" w:hanging="180"/>
      </w:pPr>
    </w:lvl>
  </w:abstractNum>
  <w:abstractNum w:abstractNumId="17" w15:restartNumberingAfterBreak="0">
    <w:nsid w:val="5775798B"/>
    <w:multiLevelType w:val="hybridMultilevel"/>
    <w:tmpl w:val="4D0AFC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660793"/>
    <w:multiLevelType w:val="hybridMultilevel"/>
    <w:tmpl w:val="835E22AC"/>
    <w:lvl w:ilvl="0" w:tplc="FFFFFFFF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872" w:hanging="360"/>
      </w:pPr>
    </w:lvl>
    <w:lvl w:ilvl="2" w:tplc="FFFFFFFF">
      <w:start w:val="1"/>
      <w:numFmt w:val="lowerRoman"/>
      <w:lvlText w:val="%3."/>
      <w:lvlJc w:val="right"/>
      <w:pPr>
        <w:ind w:left="2592" w:hanging="180"/>
      </w:pPr>
    </w:lvl>
    <w:lvl w:ilvl="3" w:tplc="FFFFFFFF" w:tentative="1">
      <w:start w:val="1"/>
      <w:numFmt w:val="decimal"/>
      <w:lvlText w:val="%4."/>
      <w:lvlJc w:val="left"/>
      <w:pPr>
        <w:ind w:left="3312" w:hanging="360"/>
      </w:pPr>
    </w:lvl>
    <w:lvl w:ilvl="4" w:tplc="FFFFFFFF" w:tentative="1">
      <w:start w:val="1"/>
      <w:numFmt w:val="lowerLetter"/>
      <w:lvlText w:val="%5."/>
      <w:lvlJc w:val="left"/>
      <w:pPr>
        <w:ind w:left="4032" w:hanging="360"/>
      </w:pPr>
    </w:lvl>
    <w:lvl w:ilvl="5" w:tplc="FFFFFFFF" w:tentative="1">
      <w:start w:val="1"/>
      <w:numFmt w:val="lowerRoman"/>
      <w:lvlText w:val="%6."/>
      <w:lvlJc w:val="right"/>
      <w:pPr>
        <w:ind w:left="4752" w:hanging="180"/>
      </w:pPr>
    </w:lvl>
    <w:lvl w:ilvl="6" w:tplc="FFFFFFFF" w:tentative="1">
      <w:start w:val="1"/>
      <w:numFmt w:val="decimal"/>
      <w:lvlText w:val="%7."/>
      <w:lvlJc w:val="left"/>
      <w:pPr>
        <w:ind w:left="5472" w:hanging="360"/>
      </w:pPr>
    </w:lvl>
    <w:lvl w:ilvl="7" w:tplc="FFFFFFFF" w:tentative="1">
      <w:start w:val="1"/>
      <w:numFmt w:val="lowerLetter"/>
      <w:lvlText w:val="%8."/>
      <w:lvlJc w:val="left"/>
      <w:pPr>
        <w:ind w:left="6192" w:hanging="360"/>
      </w:pPr>
    </w:lvl>
    <w:lvl w:ilvl="8" w:tplc="FFFFFFFF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9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2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66B47BB"/>
    <w:multiLevelType w:val="hybridMultilevel"/>
    <w:tmpl w:val="C7464EA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CFB088E"/>
    <w:multiLevelType w:val="hybridMultilevel"/>
    <w:tmpl w:val="D7C6503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F455B76"/>
    <w:multiLevelType w:val="hybridMultilevel"/>
    <w:tmpl w:val="CC72C970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24"/>
  </w:num>
  <w:num w:numId="4">
    <w:abstractNumId w:val="9"/>
  </w:num>
  <w:num w:numId="5">
    <w:abstractNumId w:val="14"/>
  </w:num>
  <w:num w:numId="6">
    <w:abstractNumId w:val="1"/>
  </w:num>
  <w:num w:numId="7">
    <w:abstractNumId w:val="15"/>
  </w:num>
  <w:num w:numId="8">
    <w:abstractNumId w:val="13"/>
  </w:num>
  <w:num w:numId="9">
    <w:abstractNumId w:val="2"/>
  </w:num>
  <w:num w:numId="10">
    <w:abstractNumId w:val="18"/>
  </w:num>
  <w:num w:numId="11">
    <w:abstractNumId w:val="5"/>
  </w:num>
  <w:num w:numId="12">
    <w:abstractNumId w:val="8"/>
  </w:num>
  <w:num w:numId="13">
    <w:abstractNumId w:val="16"/>
  </w:num>
  <w:num w:numId="14">
    <w:abstractNumId w:val="7"/>
  </w:num>
  <w:num w:numId="15">
    <w:abstractNumId w:val="19"/>
  </w:num>
  <w:num w:numId="16">
    <w:abstractNumId w:val="22"/>
  </w:num>
  <w:num w:numId="17">
    <w:abstractNumId w:val="12"/>
  </w:num>
  <w:num w:numId="18">
    <w:abstractNumId w:val="23"/>
  </w:num>
  <w:num w:numId="19">
    <w:abstractNumId w:val="6"/>
  </w:num>
  <w:num w:numId="20">
    <w:abstractNumId w:val="17"/>
  </w:num>
  <w:num w:numId="21">
    <w:abstractNumId w:val="12"/>
  </w:num>
  <w:num w:numId="22">
    <w:abstractNumId w:val="20"/>
  </w:num>
  <w:num w:numId="23">
    <w:abstractNumId w:val="11"/>
  </w:num>
  <w:num w:numId="24">
    <w:abstractNumId w:val="12"/>
  </w:num>
  <w:num w:numId="25">
    <w:abstractNumId w:val="0"/>
  </w:num>
  <w:num w:numId="26">
    <w:abstractNumId w:val="12"/>
  </w:num>
  <w:num w:numId="27">
    <w:abstractNumId w:val="12"/>
  </w:num>
  <w:num w:numId="28">
    <w:abstractNumId w:val="4"/>
  </w:num>
  <w:num w:numId="29">
    <w:abstractNumId w:val="10"/>
  </w:num>
  <w:num w:numId="30">
    <w:abstractNumId w:val="21"/>
  </w:num>
  <w:num w:numId="31">
    <w:abstractNumId w:val="25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34449"/>
    <w:rsid w:val="00036D9F"/>
    <w:rsid w:val="00070BCF"/>
    <w:rsid w:val="00082D3B"/>
    <w:rsid w:val="000C767A"/>
    <w:rsid w:val="000E1700"/>
    <w:rsid w:val="000E454F"/>
    <w:rsid w:val="00102B12"/>
    <w:rsid w:val="001168F7"/>
    <w:rsid w:val="001229F3"/>
    <w:rsid w:val="0013731B"/>
    <w:rsid w:val="0017658F"/>
    <w:rsid w:val="0018574A"/>
    <w:rsid w:val="001A2A89"/>
    <w:rsid w:val="001C7C98"/>
    <w:rsid w:val="001F0758"/>
    <w:rsid w:val="001F3934"/>
    <w:rsid w:val="00210B59"/>
    <w:rsid w:val="0022774E"/>
    <w:rsid w:val="002432A0"/>
    <w:rsid w:val="00250335"/>
    <w:rsid w:val="0025130B"/>
    <w:rsid w:val="00256323"/>
    <w:rsid w:val="002602FF"/>
    <w:rsid w:val="00263BDD"/>
    <w:rsid w:val="0027223E"/>
    <w:rsid w:val="002A49BC"/>
    <w:rsid w:val="002B0E81"/>
    <w:rsid w:val="002B2A21"/>
    <w:rsid w:val="002C2474"/>
    <w:rsid w:val="002D05B3"/>
    <w:rsid w:val="00307E8A"/>
    <w:rsid w:val="003208F2"/>
    <w:rsid w:val="00352E26"/>
    <w:rsid w:val="00384605"/>
    <w:rsid w:val="00390D13"/>
    <w:rsid w:val="003C151F"/>
    <w:rsid w:val="003C3CD7"/>
    <w:rsid w:val="003D33A4"/>
    <w:rsid w:val="003D65A9"/>
    <w:rsid w:val="003E3C70"/>
    <w:rsid w:val="003F754A"/>
    <w:rsid w:val="00411887"/>
    <w:rsid w:val="004145E7"/>
    <w:rsid w:val="00443546"/>
    <w:rsid w:val="00484E84"/>
    <w:rsid w:val="0049386B"/>
    <w:rsid w:val="004A7E4F"/>
    <w:rsid w:val="004C64F1"/>
    <w:rsid w:val="004C679B"/>
    <w:rsid w:val="004D4F66"/>
    <w:rsid w:val="004E4ECA"/>
    <w:rsid w:val="00502E42"/>
    <w:rsid w:val="00557D41"/>
    <w:rsid w:val="005727DC"/>
    <w:rsid w:val="005768FB"/>
    <w:rsid w:val="005851DB"/>
    <w:rsid w:val="00586A03"/>
    <w:rsid w:val="00593AF3"/>
    <w:rsid w:val="00595D4E"/>
    <w:rsid w:val="005B3F1A"/>
    <w:rsid w:val="005B4176"/>
    <w:rsid w:val="005B5087"/>
    <w:rsid w:val="005C4C74"/>
    <w:rsid w:val="005E0EAB"/>
    <w:rsid w:val="00614024"/>
    <w:rsid w:val="00630B14"/>
    <w:rsid w:val="006314D5"/>
    <w:rsid w:val="006511B5"/>
    <w:rsid w:val="0066688F"/>
    <w:rsid w:val="00672608"/>
    <w:rsid w:val="0067268E"/>
    <w:rsid w:val="006919D7"/>
    <w:rsid w:val="006A49AE"/>
    <w:rsid w:val="006E28FC"/>
    <w:rsid w:val="006F6B5B"/>
    <w:rsid w:val="0072699B"/>
    <w:rsid w:val="00733308"/>
    <w:rsid w:val="00737D81"/>
    <w:rsid w:val="00741238"/>
    <w:rsid w:val="00741AA1"/>
    <w:rsid w:val="00742AAF"/>
    <w:rsid w:val="00743A45"/>
    <w:rsid w:val="00767222"/>
    <w:rsid w:val="00783262"/>
    <w:rsid w:val="00786B08"/>
    <w:rsid w:val="007A0C01"/>
    <w:rsid w:val="007A2467"/>
    <w:rsid w:val="007C30F5"/>
    <w:rsid w:val="007C7E62"/>
    <w:rsid w:val="007F14A7"/>
    <w:rsid w:val="00804D18"/>
    <w:rsid w:val="00817A4E"/>
    <w:rsid w:val="00821805"/>
    <w:rsid w:val="00822AA8"/>
    <w:rsid w:val="00834DD8"/>
    <w:rsid w:val="00837E5A"/>
    <w:rsid w:val="00840334"/>
    <w:rsid w:val="0084097F"/>
    <w:rsid w:val="008409F0"/>
    <w:rsid w:val="0085479D"/>
    <w:rsid w:val="008653A4"/>
    <w:rsid w:val="00870E6D"/>
    <w:rsid w:val="008C74C1"/>
    <w:rsid w:val="008D6424"/>
    <w:rsid w:val="0090762E"/>
    <w:rsid w:val="00933D94"/>
    <w:rsid w:val="009525D4"/>
    <w:rsid w:val="00956F40"/>
    <w:rsid w:val="00957087"/>
    <w:rsid w:val="0098010A"/>
    <w:rsid w:val="00981287"/>
    <w:rsid w:val="00986F23"/>
    <w:rsid w:val="009A2722"/>
    <w:rsid w:val="009D506F"/>
    <w:rsid w:val="00A03602"/>
    <w:rsid w:val="00A0638B"/>
    <w:rsid w:val="00A13CD6"/>
    <w:rsid w:val="00A27031"/>
    <w:rsid w:val="00A63732"/>
    <w:rsid w:val="00A677BA"/>
    <w:rsid w:val="00A748AC"/>
    <w:rsid w:val="00A950B6"/>
    <w:rsid w:val="00AA0AED"/>
    <w:rsid w:val="00AA2EA1"/>
    <w:rsid w:val="00AC265B"/>
    <w:rsid w:val="00AD1014"/>
    <w:rsid w:val="00AE3B90"/>
    <w:rsid w:val="00B0375C"/>
    <w:rsid w:val="00B12E6C"/>
    <w:rsid w:val="00B81D0B"/>
    <w:rsid w:val="00B82BCA"/>
    <w:rsid w:val="00B94CDC"/>
    <w:rsid w:val="00BB643F"/>
    <w:rsid w:val="00BC1BCB"/>
    <w:rsid w:val="00BC7919"/>
    <w:rsid w:val="00BD046C"/>
    <w:rsid w:val="00BD4EC3"/>
    <w:rsid w:val="00C232F6"/>
    <w:rsid w:val="00C44603"/>
    <w:rsid w:val="00C51CF7"/>
    <w:rsid w:val="00C642C2"/>
    <w:rsid w:val="00C722F1"/>
    <w:rsid w:val="00C74269"/>
    <w:rsid w:val="00C76A2D"/>
    <w:rsid w:val="00CC3A3A"/>
    <w:rsid w:val="00CC6811"/>
    <w:rsid w:val="00CE0CE3"/>
    <w:rsid w:val="00D37849"/>
    <w:rsid w:val="00D6765B"/>
    <w:rsid w:val="00D74BEE"/>
    <w:rsid w:val="00D84C48"/>
    <w:rsid w:val="00DA7013"/>
    <w:rsid w:val="00DB36AD"/>
    <w:rsid w:val="00DC3D12"/>
    <w:rsid w:val="00DC7B7B"/>
    <w:rsid w:val="00DD18F3"/>
    <w:rsid w:val="00DD3B22"/>
    <w:rsid w:val="00DF3D44"/>
    <w:rsid w:val="00E157F3"/>
    <w:rsid w:val="00E321C5"/>
    <w:rsid w:val="00E32AFF"/>
    <w:rsid w:val="00E532F4"/>
    <w:rsid w:val="00E5658E"/>
    <w:rsid w:val="00E576F0"/>
    <w:rsid w:val="00EA10DE"/>
    <w:rsid w:val="00EB0EF5"/>
    <w:rsid w:val="00EB0FF8"/>
    <w:rsid w:val="00ED21CE"/>
    <w:rsid w:val="00EE253B"/>
    <w:rsid w:val="00EF15A0"/>
    <w:rsid w:val="00F23515"/>
    <w:rsid w:val="00F344F4"/>
    <w:rsid w:val="00F64803"/>
    <w:rsid w:val="00F80FC8"/>
    <w:rsid w:val="00F827E0"/>
    <w:rsid w:val="00F93E0B"/>
    <w:rsid w:val="00FD6EF9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94CD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"/>
    <w:rsid w:val="00B94CDC"/>
  </w:style>
  <w:style w:type="paragraph" w:customStyle="1" w:styleId="21">
    <w:name w:val="标题 21"/>
    <w:basedOn w:val="a"/>
    <w:rsid w:val="00B94CDC"/>
  </w:style>
  <w:style w:type="paragraph" w:customStyle="1" w:styleId="31">
    <w:name w:val="标题 31"/>
    <w:basedOn w:val="a"/>
    <w:rsid w:val="00B94CDC"/>
  </w:style>
  <w:style w:type="paragraph" w:customStyle="1" w:styleId="41">
    <w:name w:val="标题 41"/>
    <w:basedOn w:val="a"/>
    <w:rsid w:val="00B94CDC"/>
  </w:style>
  <w:style w:type="paragraph" w:customStyle="1" w:styleId="51">
    <w:name w:val="标题 51"/>
    <w:basedOn w:val="a"/>
    <w:rsid w:val="00B94CDC"/>
  </w:style>
  <w:style w:type="paragraph" w:customStyle="1" w:styleId="61">
    <w:name w:val="标题 61"/>
    <w:basedOn w:val="a"/>
    <w:rsid w:val="00B94CDC"/>
  </w:style>
  <w:style w:type="paragraph" w:customStyle="1" w:styleId="71">
    <w:name w:val="标题 71"/>
    <w:basedOn w:val="a"/>
    <w:rsid w:val="00B94CDC"/>
  </w:style>
  <w:style w:type="paragraph" w:customStyle="1" w:styleId="81">
    <w:name w:val="标题 81"/>
    <w:basedOn w:val="a"/>
    <w:rsid w:val="00B94CDC"/>
  </w:style>
  <w:style w:type="paragraph" w:customStyle="1" w:styleId="91">
    <w:name w:val="标题 91"/>
    <w:basedOn w:val="a"/>
    <w:rsid w:val="00B94CDC"/>
  </w:style>
  <w:style w:type="character" w:customStyle="1" w:styleId="20">
    <w:name w:val="标题 2 字符"/>
    <w:basedOn w:val="a0"/>
    <w:link w:val="2"/>
    <w:uiPriority w:val="9"/>
    <w:rsid w:val="00B94C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D6765B"/>
    <w:rPr>
      <w:b/>
      <w:bCs/>
      <w:kern w:val="0"/>
      <w:sz w:val="32"/>
      <w:szCs w:val="32"/>
    </w:rPr>
  </w:style>
  <w:style w:type="paragraph" w:styleId="a7">
    <w:name w:val="List Paragraph"/>
    <w:basedOn w:val="a"/>
    <w:uiPriority w:val="34"/>
    <w:qFormat/>
    <w:rsid w:val="00D6765B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0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8</Pages>
  <Words>1714</Words>
  <Characters>9775</Characters>
  <Application>Microsoft Office Word</Application>
  <DocSecurity>0</DocSecurity>
  <Lines>81</Lines>
  <Paragraphs>22</Paragraphs>
  <ScaleCrop>false</ScaleCrop>
  <Company>HP</Company>
  <LinksUpToDate>false</LinksUpToDate>
  <CharactersWithSpaces>1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177</cp:revision>
  <dcterms:created xsi:type="dcterms:W3CDTF">2022-07-12T06:17:00Z</dcterms:created>
  <dcterms:modified xsi:type="dcterms:W3CDTF">2022-09-05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